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521B13E9"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730A67">
        <w:rPr>
          <w:b/>
          <w:bCs/>
          <w:noProof/>
          <w:sz w:val="24"/>
          <w:szCs w:val="24"/>
        </w:rPr>
        <w:t>bis-</w:t>
      </w:r>
      <w:r w:rsidR="00EB5A81" w:rsidRPr="19AB72BA">
        <w:rPr>
          <w:b/>
          <w:bCs/>
          <w:noProof/>
          <w:sz w:val="24"/>
          <w:szCs w:val="24"/>
        </w:rPr>
        <w:t>e</w:t>
      </w:r>
      <w:r>
        <w:rPr>
          <w:b/>
          <w:i/>
          <w:noProof/>
          <w:sz w:val="28"/>
        </w:rPr>
        <w:tab/>
      </w:r>
      <w:r w:rsidR="00077780" w:rsidRPr="00077780">
        <w:rPr>
          <w:b/>
          <w:i/>
          <w:noProof/>
          <w:sz w:val="28"/>
          <w:highlight w:val="cyan"/>
        </w:rPr>
        <w:t>draft_</w:t>
      </w:r>
      <w:r w:rsidR="000730C5" w:rsidRPr="00077780">
        <w:rPr>
          <w:b/>
          <w:bCs/>
          <w:i/>
          <w:iCs/>
          <w:noProof/>
          <w:sz w:val="28"/>
          <w:szCs w:val="28"/>
          <w:highlight w:val="cyan"/>
        </w:rPr>
        <w:t>R2-</w:t>
      </w:r>
      <w:r w:rsidR="00EB5A81" w:rsidRPr="00077780">
        <w:rPr>
          <w:b/>
          <w:bCs/>
          <w:i/>
          <w:iCs/>
          <w:noProof/>
          <w:sz w:val="28"/>
          <w:szCs w:val="28"/>
          <w:highlight w:val="cyan"/>
        </w:rPr>
        <w:t>20</w:t>
      </w:r>
      <w:r w:rsidR="31B0D3B0" w:rsidRPr="00077780">
        <w:rPr>
          <w:b/>
          <w:bCs/>
          <w:i/>
          <w:iCs/>
          <w:noProof/>
          <w:sz w:val="28"/>
          <w:szCs w:val="28"/>
          <w:highlight w:val="cyan"/>
        </w:rPr>
        <w:t>0</w:t>
      </w:r>
      <w:r w:rsidR="00077780" w:rsidRPr="00077780">
        <w:rPr>
          <w:b/>
          <w:bCs/>
          <w:i/>
          <w:iCs/>
          <w:noProof/>
          <w:sz w:val="28"/>
          <w:szCs w:val="28"/>
          <w:highlight w:val="cyan"/>
        </w:rPr>
        <w:t>xxxx</w:t>
      </w:r>
    </w:p>
    <w:p w14:paraId="3E5F2778" w14:textId="001FEE21"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30A67">
        <w:rPr>
          <w:b/>
          <w:noProof/>
          <w:sz w:val="24"/>
        </w:rPr>
        <w:t>20</w:t>
      </w:r>
      <w:r w:rsidR="00730A67" w:rsidRPr="005F225D">
        <w:rPr>
          <w:b/>
          <w:noProof/>
          <w:sz w:val="24"/>
          <w:vertAlign w:val="superscript"/>
        </w:rPr>
        <w:t>th</w:t>
      </w:r>
      <w:r w:rsidR="00730A67">
        <w:rPr>
          <w:b/>
          <w:noProof/>
          <w:sz w:val="24"/>
        </w:rPr>
        <w:t xml:space="preserve"> – 30</w:t>
      </w:r>
      <w:r w:rsidR="00730A67" w:rsidRPr="00B45939">
        <w:rPr>
          <w:b/>
          <w:noProof/>
          <w:sz w:val="24"/>
          <w:vertAlign w:val="superscript"/>
        </w:rPr>
        <w:t>th</w:t>
      </w:r>
      <w:r w:rsidR="00730A67">
        <w:rPr>
          <w:b/>
          <w:noProof/>
          <w:sz w:val="24"/>
        </w:rPr>
        <w:t xml:space="preserve"> April</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3872C020" w:rsidR="001E41F3" w:rsidRPr="00410371" w:rsidRDefault="00730A67" w:rsidP="00547111">
            <w:pPr>
              <w:pStyle w:val="CRCoverPage"/>
              <w:spacing w:after="0"/>
              <w:rPr>
                <w:noProof/>
              </w:rPr>
            </w:pPr>
            <w:r>
              <w:rPr>
                <w:b/>
                <w:noProof/>
                <w:sz w:val="28"/>
              </w:rPr>
              <w:t>xx</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7A228718" w:rsidR="001E41F3" w:rsidRPr="00410371" w:rsidRDefault="00077780" w:rsidP="00DD454E">
            <w:pPr>
              <w:pStyle w:val="CRCoverPage"/>
              <w:spacing w:after="0"/>
              <w:jc w:val="center"/>
              <w:rPr>
                <w:b/>
                <w:noProof/>
              </w:rPr>
            </w:pPr>
            <w:r>
              <w:rPr>
                <w:b/>
                <w:noProof/>
                <w:sz w:val="28"/>
              </w:rPr>
              <w:t>1</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024BC972"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w:t>
            </w:r>
            <w:r w:rsidR="00730A67">
              <w:rPr>
                <w:noProof/>
              </w:rPr>
              <w:t>4</w:t>
            </w:r>
            <w:r w:rsidR="00730A67" w:rsidRPr="00BC0089">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3FF6D444" w:rsidR="00730A67" w:rsidRDefault="00730A67" w:rsidP="00730A67">
            <w:pPr>
              <w:pStyle w:val="CRCoverPage"/>
              <w:numPr>
                <w:ilvl w:val="0"/>
                <w:numId w:val="33"/>
              </w:numPr>
              <w:spacing w:after="0"/>
              <w:rPr>
                <w:noProof/>
              </w:rPr>
            </w:pPr>
            <w:r>
              <w:rPr>
                <w:noProof/>
              </w:rPr>
              <w:t>GWUS (or group WUS) is the name of the feature, but the actual signal or resource is still called WUS.</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2A35112B" w:rsidR="00BC30AF" w:rsidRDefault="00730A67" w:rsidP="00730A67">
            <w:pPr>
              <w:pStyle w:val="CRCoverPage"/>
              <w:numPr>
                <w:ilvl w:val="0"/>
                <w:numId w:val="32"/>
              </w:numPr>
              <w:spacing w:after="0"/>
              <w:rPr>
                <w:noProof/>
              </w:rPr>
            </w:pPr>
            <w:r>
              <w:rPr>
                <w:noProof/>
              </w:rPr>
              <w:t>Change the resource name from GWUS  to WUS</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498C3150" w:rsidR="001E41F3" w:rsidRDefault="00D94DD9">
            <w:pPr>
              <w:pStyle w:val="CRCoverPage"/>
              <w:spacing w:after="0"/>
              <w:ind w:left="100"/>
              <w:rPr>
                <w:noProof/>
              </w:rPr>
            </w:pPr>
            <w:r>
              <w:rPr>
                <w:noProof/>
              </w:rPr>
              <w:t>10.1.4</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30D67" w14:textId="41378956" w:rsidR="00DD454E" w:rsidRDefault="00730A67" w:rsidP="00730A67">
            <w:pPr>
              <w:pStyle w:val="CRCoverPage"/>
              <w:spacing w:after="0"/>
              <w:ind w:left="99"/>
              <w:rPr>
                <w:noProof/>
              </w:rPr>
            </w:pPr>
            <w:r>
              <w:rPr>
                <w:noProof/>
              </w:rPr>
              <w:t>TS/TR ... CR ...</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0A9C84C8" w:rsidR="008863B9" w:rsidRDefault="008863B9">
            <w:pPr>
              <w:pStyle w:val="CRCoverPage"/>
              <w:spacing w:after="0"/>
              <w:ind w:left="100"/>
              <w:rPr>
                <w:noProof/>
              </w:rPr>
            </w:pP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2" w:name="_Toc12642438"/>
            <w:r>
              <w:rPr>
                <w:rFonts w:ascii="Arial" w:hAnsi="Arial" w:cs="Arial"/>
                <w:noProof/>
                <w:sz w:val="24"/>
              </w:rPr>
              <w:lastRenderedPageBreak/>
              <w:t>Start of the change</w:t>
            </w:r>
          </w:p>
        </w:tc>
      </w:tr>
    </w:tbl>
    <w:p w14:paraId="5C0F72CB" w14:textId="319EACA5" w:rsidR="00D036E4" w:rsidRDefault="00D036E4" w:rsidP="00D036E4">
      <w:pPr>
        <w:pStyle w:val="EW"/>
      </w:pPr>
    </w:p>
    <w:p w14:paraId="1F606699" w14:textId="77777777" w:rsidR="00D80015" w:rsidRPr="00200BAD" w:rsidRDefault="00D80015" w:rsidP="00D80015">
      <w:pPr>
        <w:pStyle w:val="Heading3"/>
      </w:pPr>
      <w:bookmarkStart w:id="3" w:name="_Toc20402837"/>
      <w:bookmarkStart w:id="4" w:name="_Toc29372343"/>
      <w:bookmarkStart w:id="5" w:name="_Toc37760295"/>
      <w:bookmarkEnd w:id="2"/>
      <w:r w:rsidRPr="00200BAD">
        <w:t>10.1.4</w:t>
      </w:r>
      <w:r w:rsidRPr="00200BAD">
        <w:tab/>
        <w:t>Paging and C-plane establishment</w:t>
      </w:r>
      <w:bookmarkEnd w:id="3"/>
      <w:bookmarkEnd w:id="4"/>
      <w:bookmarkEnd w:id="5"/>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7777777" w:rsidR="00D80015" w:rsidRPr="00200BAD" w:rsidRDefault="00D80015" w:rsidP="00D80015">
      <w:r w:rsidRPr="00200BAD">
        <w:t>When GWUS is used in idle mode, the following are applicable:</w:t>
      </w:r>
    </w:p>
    <w:p w14:paraId="16FB6D20" w14:textId="77777777" w:rsidR="00D80015" w:rsidRPr="00200BAD" w:rsidRDefault="00D80015" w:rsidP="00D80015">
      <w:pPr>
        <w:pStyle w:val="B1"/>
      </w:pPr>
      <w:r w:rsidRPr="00200BAD">
        <w:t>-</w:t>
      </w:r>
      <w:r w:rsidRPr="00200BAD">
        <w:tab/>
      </w:r>
      <w:bookmarkStart w:id="6" w:name="_Hlk27217014"/>
      <w:r w:rsidRPr="00200BAD">
        <w:t xml:space="preserve">Multiple WUS groups, possibly distributed over multiple </w:t>
      </w:r>
      <w:del w:id="7" w:author="Intel" w:date="2020-04-23T12:37:00Z">
        <w:r w:rsidRPr="00200BAD" w:rsidDel="00D80015">
          <w:delText>G</w:delText>
        </w:r>
      </w:del>
      <w:r w:rsidRPr="00200BAD">
        <w:t>WUS resources, can be configured in the cell;</w:t>
      </w:r>
      <w:bookmarkEnd w:id="6"/>
    </w:p>
    <w:p w14:paraId="469613E8" w14:textId="77777777" w:rsidR="00D80015" w:rsidRPr="00200BAD" w:rsidRDefault="00D80015" w:rsidP="00D80015">
      <w:pPr>
        <w:pStyle w:val="B1"/>
      </w:pPr>
      <w:r w:rsidRPr="00200BAD">
        <w:t>-</w:t>
      </w:r>
      <w:r w:rsidRPr="00200BAD">
        <w:tab/>
      </w:r>
      <w:bookmarkStart w:id="8" w:name="_Hlk27216653"/>
      <w:r w:rsidRPr="00200BAD">
        <w:t>If the UE supports WUS assistance information, the MME/AMF may provide the UE with UE paging probability information (see TS 24.301 [20] and TS 24.501 [91]);</w:t>
      </w:r>
      <w:bookmarkEnd w:id="8"/>
    </w:p>
    <w:p w14:paraId="0686765D" w14:textId="4AF0FD8F" w:rsidR="00D80015" w:rsidRPr="00200BAD" w:rsidRDefault="00D80015" w:rsidP="00D80015">
      <w:pPr>
        <w:pStyle w:val="B1"/>
      </w:pPr>
      <w:r w:rsidRPr="00200BAD">
        <w:t>-</w:t>
      </w:r>
      <w:r w:rsidRPr="00200BAD">
        <w:tab/>
      </w:r>
      <w:bookmarkStart w:id="9" w:name="_Hlk27216680"/>
      <w:r w:rsidRPr="00200BAD">
        <w:t xml:space="preserve">UE selects one </w:t>
      </w:r>
      <w:del w:id="10" w:author="QC-RAN2-109bis-e" w:date="2020-04-29T11:42:00Z">
        <w:r w:rsidRPr="00200BAD" w:rsidDel="00614D58">
          <w:delText xml:space="preserve">of the </w:delText>
        </w:r>
      </w:del>
      <w:r w:rsidRPr="00200BAD">
        <w:t>WUS group based on its UE paging probability information and /or its UE NAS identity as defined in TS 36.304 [11];</w:t>
      </w:r>
      <w:bookmarkEnd w:id="9"/>
    </w:p>
    <w:p w14:paraId="6F778168" w14:textId="49F3DB1A" w:rsidR="00D80015" w:rsidRPr="00200BAD" w:rsidRDefault="00D80015" w:rsidP="00D80015">
      <w:pPr>
        <w:pStyle w:val="B1"/>
      </w:pPr>
      <w:r w:rsidRPr="00200BAD">
        <w:t>-</w:t>
      </w:r>
      <w:r w:rsidRPr="00200BAD">
        <w:tab/>
      </w:r>
      <w:bookmarkStart w:id="11" w:name="_Hlk27216780"/>
      <w:r w:rsidRPr="00200BAD">
        <w:t xml:space="preserve">A common WUS group may be used to wake up all </w:t>
      </w:r>
      <w:del w:id="12" w:author="QC-RAN2-109bis-e" w:date="2020-04-29T11:42:00Z">
        <w:r w:rsidRPr="00200BAD" w:rsidDel="00614D58">
          <w:delText>WUS groups</w:delText>
        </w:r>
      </w:del>
      <w:ins w:id="13" w:author="QC-RAN2-109bis-e" w:date="2020-04-29T11:42:00Z">
        <w:r w:rsidR="00614D58">
          <w:t>UEs</w:t>
        </w:r>
      </w:ins>
      <w:r w:rsidRPr="00200BAD">
        <w:t xml:space="preserve"> monitoring the same </w:t>
      </w:r>
      <w:del w:id="14" w:author="Intel" w:date="2020-04-23T12:37:00Z">
        <w:r w:rsidRPr="00200BAD" w:rsidDel="00D80015">
          <w:delText>G</w:delText>
        </w:r>
      </w:del>
      <w:r w:rsidRPr="00200BAD">
        <w:t>WUS resource</w:t>
      </w:r>
      <w:bookmarkEnd w:id="11"/>
      <w:r w:rsidRPr="00200BAD">
        <w:t>.</w:t>
      </w:r>
    </w:p>
    <w:p w14:paraId="56AC78C1" w14:textId="77777777" w:rsidR="00D80015" w:rsidRPr="00200BAD" w:rsidRDefault="00D80015" w:rsidP="00D80015">
      <w:r w:rsidRPr="00200BAD">
        <w:t>When (G)WUS is used in idle mode, the following are applicable:</w:t>
      </w:r>
    </w:p>
    <w:p w14:paraId="31A15543" w14:textId="77777777" w:rsidR="00D80015" w:rsidRPr="00200BAD" w:rsidRDefault="00D80015" w:rsidP="00D80015">
      <w:pPr>
        <w:pStyle w:val="B1"/>
      </w:pPr>
      <w:r w:rsidRPr="00200BAD">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lastRenderedPageBreak/>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15" w:author="Intel" w:date="2020-04-23T12:38:00Z">
        <w:r w:rsidRPr="00200BAD" w:rsidDel="00D80015">
          <w:delText>(G)</w:delText>
        </w:r>
      </w:del>
      <w:r w:rsidRPr="00200BAD">
        <w:t xml:space="preserve">WUS repetitions during "Configured maximum WUS duration" but the actual </w:t>
      </w:r>
      <w:del w:id="16" w:author="Intel" w:date="2020-04-23T12:40:00Z">
        <w:r w:rsidRPr="00200BAD" w:rsidDel="00B61D78">
          <w:delText>(</w:delText>
        </w:r>
      </w:del>
      <w:del w:id="17" w:author="Intel" w:date="2020-04-23T12:38:00Z">
        <w:r w:rsidRPr="00200BAD" w:rsidDel="00D80015">
          <w:delText>G)</w:delText>
        </w:r>
      </w:del>
      <w:r w:rsidRPr="00200BAD">
        <w:t>WUS transmission can be</w:t>
      </w:r>
      <w:bookmarkStart w:id="18" w:name="_GoBack"/>
      <w:bookmarkEnd w:id="18"/>
      <w:r w:rsidRPr="00200BAD">
        <w:t xml:space="preserve"> shorter, e.g. for UE in good coverage. The UE does not monitor </w:t>
      </w:r>
      <w:bookmarkStart w:id="19" w:name="_Hlk515624233"/>
      <w:r w:rsidRPr="00200BAD">
        <w:t>(G)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20" w:name="_MON_1647925216"/>
    <w:bookmarkEnd w:id="20"/>
    <w:p w14:paraId="77889A54" w14:textId="77777777" w:rsidR="00D80015" w:rsidRPr="00200BAD" w:rsidRDefault="00D80015" w:rsidP="00D80015">
      <w:pPr>
        <w:pStyle w:val="TH"/>
        <w:ind w:right="-424"/>
      </w:pPr>
      <w:r w:rsidRPr="00200BAD">
        <w:object w:dxaOrig="6499" w:dyaOrig="1556" w14:anchorId="740D9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78pt" o:ole="">
            <v:imagedata r:id="rId17" o:title=""/>
          </v:shape>
          <o:OLEObject Type="Embed" ProgID="Word.Document.12" ShapeID="_x0000_i1025" DrawAspect="Content" ObjectID="_1649666247" r:id="rId18">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19"/>
    <w:p w14:paraId="314D2E76" w14:textId="4FFE7356" w:rsidR="00B61D78" w:rsidRPr="00200BAD" w:rsidRDefault="00D80015" w:rsidP="00D80015">
      <w:pPr>
        <w:pStyle w:val="TH"/>
        <w:ind w:right="2"/>
      </w:pPr>
      <w:del w:id="21" w:author="Intel" w:date="2020-04-23T12:41:00Z">
        <w:r w:rsidRPr="00200BAD" w:rsidDel="00B61D78">
          <w:object w:dxaOrig="6556" w:dyaOrig="2700" w14:anchorId="47ABA832">
            <v:shape id="_x0000_i1026" type="#_x0000_t75" style="width:328.15pt;height:135.25pt" o:ole="">
              <v:imagedata r:id="rId19" o:title=""/>
            </v:shape>
            <o:OLEObject Type="Embed" ProgID="Visio.Drawing.15" ShapeID="_x0000_i1026" DrawAspect="Content" ObjectID="_1649666248" r:id="rId20"/>
          </w:object>
        </w:r>
      </w:del>
      <w:ins w:id="22"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23"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24" w:author="Intel" w:date="2020-04-23T12:41:00Z">
        <w:r w:rsidRPr="00200BAD" w:rsidDel="00B61D78">
          <w:delText>G</w:delText>
        </w:r>
      </w:del>
      <w:r w:rsidRPr="00200BAD">
        <w:t>WUS1/</w:t>
      </w:r>
      <w:del w:id="25" w:author="Intel" w:date="2020-04-23T12:41:00Z">
        <w:r w:rsidRPr="00200BAD" w:rsidDel="00B61D78">
          <w:delText>G</w:delText>
        </w:r>
      </w:del>
      <w:r w:rsidRPr="00200BAD">
        <w:t xml:space="preserve">WUS3 could be higher or lower frequency than </w:t>
      </w:r>
      <w:del w:id="26" w:author="Intel" w:date="2020-04-23T12:41:00Z">
        <w:r w:rsidRPr="00200BAD" w:rsidDel="00B61D78">
          <w:delText>G</w:delText>
        </w:r>
      </w:del>
      <w:r w:rsidRPr="00200BAD">
        <w:t>WUS0/</w:t>
      </w:r>
      <w:del w:id="27"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0D6F3728" w:rsidR="0062330C" w:rsidRDefault="0062330C"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1C5004" w14:textId="77777777" w:rsidR="00620F65" w:rsidRDefault="00620F65">
      <w:r>
        <w:separator/>
      </w:r>
    </w:p>
  </w:endnote>
  <w:endnote w:type="continuationSeparator" w:id="0">
    <w:p w14:paraId="48B4A6D7" w14:textId="77777777" w:rsidR="00620F65" w:rsidRDefault="00620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8553BC" w14:textId="77777777" w:rsidR="00620F65" w:rsidRDefault="00620F65">
      <w:r>
        <w:separator/>
      </w:r>
    </w:p>
  </w:footnote>
  <w:footnote w:type="continuationSeparator" w:id="0">
    <w:p w14:paraId="2587ACC0" w14:textId="77777777" w:rsidR="00620F65" w:rsidRDefault="00620F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526E7"/>
    <w:rsid w:val="00453249"/>
    <w:rsid w:val="00457000"/>
    <w:rsid w:val="00465205"/>
    <w:rsid w:val="00467EFD"/>
    <w:rsid w:val="0047079F"/>
    <w:rsid w:val="00476BC0"/>
    <w:rsid w:val="0049336A"/>
    <w:rsid w:val="00495AF9"/>
    <w:rsid w:val="00496E5A"/>
    <w:rsid w:val="004A0C4B"/>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2856"/>
    <w:rsid w:val="00592D74"/>
    <w:rsid w:val="00595E82"/>
    <w:rsid w:val="005A417F"/>
    <w:rsid w:val="005A515E"/>
    <w:rsid w:val="005A72A8"/>
    <w:rsid w:val="005A779A"/>
    <w:rsid w:val="005B35DE"/>
    <w:rsid w:val="005B6F02"/>
    <w:rsid w:val="005C1F1C"/>
    <w:rsid w:val="005C39C2"/>
    <w:rsid w:val="005D6201"/>
    <w:rsid w:val="005E2C44"/>
    <w:rsid w:val="005E4792"/>
    <w:rsid w:val="005F0A24"/>
    <w:rsid w:val="005F0EB8"/>
    <w:rsid w:val="005F0F16"/>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21106"/>
    <w:rsid w:val="009231E5"/>
    <w:rsid w:val="00923E63"/>
    <w:rsid w:val="00924813"/>
    <w:rsid w:val="00924BB1"/>
    <w:rsid w:val="009303B6"/>
    <w:rsid w:val="00933746"/>
    <w:rsid w:val="00933C34"/>
    <w:rsid w:val="009369EC"/>
    <w:rsid w:val="00941E30"/>
    <w:rsid w:val="00943B60"/>
    <w:rsid w:val="0094711A"/>
    <w:rsid w:val="00951BE6"/>
    <w:rsid w:val="00954522"/>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135FA"/>
    <w:rsid w:val="00B13A69"/>
    <w:rsid w:val="00B238CD"/>
    <w:rsid w:val="00B258BB"/>
    <w:rsid w:val="00B277D0"/>
    <w:rsid w:val="00B303CA"/>
    <w:rsid w:val="00B3372B"/>
    <w:rsid w:val="00B37B41"/>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10C66"/>
    <w:rsid w:val="00C15AD0"/>
    <w:rsid w:val="00C1667F"/>
    <w:rsid w:val="00C16F57"/>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docx"/><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3.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542E0A-67F8-4A5E-8AEB-14EE0EC30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Pages>
  <Words>950</Words>
  <Characters>541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QC-RAN2-109bis-e</cp:lastModifiedBy>
  <cp:revision>3</cp:revision>
  <cp:lastPrinted>1900-01-01T08:00:00Z</cp:lastPrinted>
  <dcterms:created xsi:type="dcterms:W3CDTF">2020-04-29T10:35:00Z</dcterms:created>
  <dcterms:modified xsi:type="dcterms:W3CDTF">2020-04-29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72712b38-c95f-4b3e-9d2f-c711f252e537</vt:lpwstr>
  </property>
  <property fmtid="{D5CDD505-2E9C-101B-9397-08002B2CF9AE}" pid="22" name="CTP_TimeStamp">
    <vt:lpwstr>2020-04-24 05:52:55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